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4B99" w:rsidRDefault="005F206D">
      <w:r w:rsidRPr="000526D9">
        <w:object w:dxaOrig="10826" w:dyaOrig="1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1.5pt;height:804pt" o:ole="">
            <v:imagedata r:id="rId4" o:title=""/>
          </v:shape>
          <o:OLEObject Type="Embed" ProgID="Visio.Drawing.11" ShapeID="_x0000_i1029" DrawAspect="Content" ObjectID="_1442044834" r:id="rId5"/>
        </w:object>
      </w:r>
    </w:p>
    <w:sectPr w:rsidR="00664B99" w:rsidSect="00664B9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0526D9"/>
    <w:rsid w:val="000526D9"/>
    <w:rsid w:val="005F206D"/>
    <w:rsid w:val="00664B99"/>
    <w:rsid w:val="00E554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4B9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58A6907-52B9-43DE-B571-D13CAD735C5A}"/>
</file>

<file path=customXml/itemProps2.xml><?xml version="1.0" encoding="utf-8"?>
<ds:datastoreItem xmlns:ds="http://schemas.openxmlformats.org/officeDocument/2006/customXml" ds:itemID="{376A6207-74FF-4164-BF75-2107562FB486}"/>
</file>

<file path=customXml/itemProps3.xml><?xml version="1.0" encoding="utf-8"?>
<ds:datastoreItem xmlns:ds="http://schemas.openxmlformats.org/officeDocument/2006/customXml" ds:itemID="{6ED9E10C-0381-4169-A127-ADC5CB0A700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Gönül</cp:lastModifiedBy>
  <cp:revision>3</cp:revision>
  <dcterms:created xsi:type="dcterms:W3CDTF">2013-09-11T11:15:00Z</dcterms:created>
  <dcterms:modified xsi:type="dcterms:W3CDTF">2013-09-30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